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A209DB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ГУАП</w:t>
      </w:r>
    </w:p>
    <w:p w14:paraId="686102D4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480"/>
        <w:ind w:firstLine="0"/>
        <w:jc w:val="center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КАФЕДРА № 43</w:t>
      </w:r>
    </w:p>
    <w:p w14:paraId="6CB66AE9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0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 xml:space="preserve">ОТЧЕТ </w:t>
      </w:r>
      <w:r w:rsidRPr="008F694B">
        <w:rPr>
          <w:rFonts w:ascii="Times New Roman" w:eastAsia="Times New Roman" w:hAnsi="Times New Roman"/>
          <w:lang w:val="ru-RU" w:eastAsia="ru-RU" w:bidi="ar-SA"/>
        </w:rPr>
        <w:br/>
        <w:t>ЗАЩИЩЕН С ОЦЕНКОЙ</w:t>
      </w:r>
    </w:p>
    <w:p w14:paraId="2D305C10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20" w:line="360" w:lineRule="auto"/>
        <w:ind w:firstLine="0"/>
        <w:rPr>
          <w:rFonts w:ascii="Times New Roman" w:eastAsia="Times New Roman" w:hAnsi="Times New Roman"/>
          <w:lang w:val="ru-RU"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ПРЕПОДАВАТЕЛЬ</w:t>
      </w:r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3243"/>
        <w:gridCol w:w="284"/>
        <w:gridCol w:w="2821"/>
        <w:gridCol w:w="277"/>
        <w:gridCol w:w="3014"/>
      </w:tblGrid>
      <w:tr w:rsidR="005B7539" w:rsidRPr="008F694B" w14:paraId="7CF919BE" w14:textId="77777777" w:rsidTr="00483C48">
        <w:tc>
          <w:tcPr>
            <w:tcW w:w="3260" w:type="dxa"/>
            <w:tcBorders>
              <w:top w:val="nil"/>
              <w:left w:val="nil"/>
              <w:right w:val="nil"/>
            </w:tcBorders>
            <w:vAlign w:val="center"/>
          </w:tcPr>
          <w:p w14:paraId="3348AF8D" w14:textId="77777777" w:rsidR="005B7539" w:rsidRPr="008F694B" w:rsidRDefault="0061504B" w:rsidP="00483C48">
            <w:pPr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Calibri" w:hAnsi="Times New Roman"/>
                <w:color w:val="000000"/>
                <w:lang w:val="ru-RU" w:bidi="ar-SA"/>
              </w:rPr>
            </w:pPr>
            <w:r w:rsidRPr="0061504B">
              <w:rPr>
                <w:rFonts w:ascii="Times New Roman" w:eastAsia="Calibri" w:hAnsi="Times New Roman"/>
                <w:color w:val="000000"/>
                <w:sz w:val="22"/>
                <w:szCs w:val="22"/>
                <w:lang w:val="ru-RU" w:bidi="ar-SA"/>
              </w:rPr>
              <w:t>доцент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683709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right w:val="nil"/>
            </w:tcBorders>
            <w:vAlign w:val="center"/>
          </w:tcPr>
          <w:p w14:paraId="7B84204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7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6D85869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right w:val="nil"/>
            </w:tcBorders>
            <w:vAlign w:val="center"/>
          </w:tcPr>
          <w:p w14:paraId="04C4623B" w14:textId="77777777" w:rsidR="005B7539" w:rsidRPr="00524BA9" w:rsidRDefault="00524BA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>Попов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  <w:r w:rsidRPr="00524BA9">
              <w:rPr>
                <w:rFonts w:ascii="Times New Roman" w:eastAsia="Calibri" w:hAnsi="Times New Roman"/>
                <w:sz w:val="22"/>
                <w:szCs w:val="22"/>
                <w:lang w:val="ru-RU" w:bidi="ar-SA"/>
              </w:rPr>
              <w:t xml:space="preserve"> А</w:t>
            </w:r>
            <w:r>
              <w:rPr>
                <w:rFonts w:ascii="Times New Roman" w:eastAsia="Calibri" w:hAnsi="Times New Roman"/>
                <w:sz w:val="22"/>
                <w:szCs w:val="22"/>
                <w:lang w:bidi="ar-SA"/>
              </w:rPr>
              <w:t>.</w:t>
            </w:r>
          </w:p>
        </w:tc>
      </w:tr>
      <w:tr w:rsidR="005B7539" w:rsidRPr="008F694B" w14:paraId="0E0B438F" w14:textId="77777777" w:rsidTr="00483C48">
        <w:tblPrEx>
          <w:tbl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26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B5D8395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должность, уч. степень, звание</w:t>
            </w:r>
          </w:p>
        </w:tc>
        <w:tc>
          <w:tcPr>
            <w:tcW w:w="284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D8DEB2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8842DE2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1E11FB3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302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48A05C0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612B9040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jc w:val="center"/>
        <w:rPr>
          <w:rFonts w:ascii="Times New Roman" w:eastAsia="Times New Roman" w:hAnsi="Times New Roman"/>
          <w:sz w:val="28"/>
          <w:szCs w:val="28"/>
          <w:lang w:val="ru-RU" w:eastAsia="ru-RU" w:bidi="ar-SA"/>
        </w:rPr>
      </w:pP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9639"/>
      </w:tblGrid>
      <w:tr w:rsidR="005B7539" w:rsidRPr="008F694B" w14:paraId="2EA91CB0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5F49D624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960"/>
              <w:ind w:firstLine="0"/>
              <w:jc w:val="center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ОТЧЕТ О ЛАБОРАТОРНОЙ РАБОТЕ №1</w:t>
            </w:r>
          </w:p>
        </w:tc>
      </w:tr>
      <w:tr w:rsidR="005B7539" w:rsidRPr="005C74DC" w14:paraId="2A310207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28BE5E36" w14:textId="77777777" w:rsidR="005B7539" w:rsidRPr="008F694B" w:rsidRDefault="00524BA9" w:rsidP="00483C48">
            <w:pPr>
              <w:keepNext/>
              <w:widowControl w:val="0"/>
              <w:autoSpaceDE w:val="0"/>
              <w:autoSpaceDN w:val="0"/>
              <w:adjustRightInd w:val="0"/>
              <w:spacing w:before="720" w:after="720"/>
              <w:ind w:firstLine="0"/>
              <w:jc w:val="center"/>
              <w:outlineLvl w:val="0"/>
              <w:rPr>
                <w:rFonts w:ascii="Times New Roman" w:eastAsia="Times New Roman" w:hAnsi="Times New Roman"/>
                <w:b/>
                <w:bCs/>
                <w:sz w:val="36"/>
                <w:szCs w:val="36"/>
                <w:lang w:val="ru-RU" w:eastAsia="ru-RU" w:bidi="ar-SA"/>
              </w:rPr>
            </w:pPr>
            <w:r w:rsidRPr="00524BA9">
              <w:rPr>
                <w:rFonts w:ascii="Times New Roman" w:eastAsia="Times New Roman" w:hAnsi="Times New Roman"/>
                <w:b/>
                <w:sz w:val="36"/>
                <w:szCs w:val="28"/>
                <w:lang w:val="ru-RU" w:eastAsia="ru-RU" w:bidi="ar-SA"/>
              </w:rPr>
              <w:t>ПРИНЦИПЫ ОРГАНИЗАЦИИ ПРОГРАММ</w:t>
            </w:r>
          </w:p>
        </w:tc>
      </w:tr>
      <w:tr w:rsidR="005B7539" w:rsidRPr="003857B8" w14:paraId="25A37EE5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35279A2A" w14:textId="77777777" w:rsidR="005B7539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 xml:space="preserve">по курсу: </w:t>
            </w:r>
          </w:p>
          <w:p w14:paraId="4B520C02" w14:textId="77777777" w:rsidR="005B7539" w:rsidRPr="008F694B" w:rsidRDefault="00524BA9" w:rsidP="00483C48">
            <w:pPr>
              <w:keepNext/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outlineLvl w:val="2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524BA9"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  <w:t>АРХИТЕКТУРА ЭВМ И СИСТЕМ</w:t>
            </w:r>
          </w:p>
        </w:tc>
      </w:tr>
      <w:tr w:rsidR="005B7539" w:rsidRPr="003857B8" w14:paraId="3E4FD914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0C47ECB0" w14:textId="77777777" w:rsidR="005B7539" w:rsidRPr="008F694B" w:rsidRDefault="005B7539" w:rsidP="00483C48">
            <w:pPr>
              <w:keepNext/>
              <w:widowControl w:val="0"/>
              <w:autoSpaceDE w:val="0"/>
              <w:autoSpaceDN w:val="0"/>
              <w:adjustRightInd w:val="0"/>
              <w:spacing w:before="240"/>
              <w:ind w:firstLine="0"/>
              <w:jc w:val="center"/>
              <w:outlineLvl w:val="2"/>
              <w:rPr>
                <w:rFonts w:ascii="Times New Roman" w:eastAsia="Times New Roman" w:hAnsi="Times New Roman"/>
                <w:sz w:val="28"/>
                <w:szCs w:val="28"/>
                <w:lang w:val="ru-RU" w:eastAsia="ru-RU" w:bidi="ar-SA"/>
              </w:rPr>
            </w:pPr>
          </w:p>
        </w:tc>
      </w:tr>
      <w:tr w:rsidR="005B7539" w:rsidRPr="003857B8" w14:paraId="12310500" w14:textId="77777777" w:rsidTr="00483C48">
        <w:tc>
          <w:tcPr>
            <w:tcW w:w="9465" w:type="dxa"/>
            <w:tcBorders>
              <w:top w:val="nil"/>
              <w:left w:val="nil"/>
              <w:bottom w:val="nil"/>
              <w:right w:val="nil"/>
            </w:tcBorders>
          </w:tcPr>
          <w:p w14:paraId="1847B680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</w:tr>
    </w:tbl>
    <w:p w14:paraId="7D9982D3" w14:textId="77777777" w:rsidR="005B7539" w:rsidRPr="008F694B" w:rsidRDefault="005B7539" w:rsidP="005B7539">
      <w:pPr>
        <w:widowControl w:val="0"/>
        <w:autoSpaceDE w:val="0"/>
        <w:autoSpaceDN w:val="0"/>
        <w:adjustRightInd w:val="0"/>
        <w:spacing w:before="1680" w:line="360" w:lineRule="auto"/>
        <w:ind w:firstLine="0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РАБОТУ ВЫПОЛНИЛ</w:t>
      </w:r>
    </w:p>
    <w:tbl>
      <w:tblPr>
        <w:tblW w:w="9639" w:type="dxa"/>
        <w:tblInd w:w="108" w:type="dxa"/>
        <w:tblLook w:val="0000" w:firstRow="0" w:lastRow="0" w:firstColumn="0" w:lastColumn="0" w:noHBand="0" w:noVBand="0"/>
      </w:tblPr>
      <w:tblGrid>
        <w:gridCol w:w="2167"/>
        <w:gridCol w:w="1732"/>
        <w:gridCol w:w="236"/>
        <w:gridCol w:w="2639"/>
        <w:gridCol w:w="236"/>
        <w:gridCol w:w="2629"/>
      </w:tblGrid>
      <w:tr w:rsidR="005B7539" w:rsidRPr="008F694B" w14:paraId="5B10D51B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bottom"/>
          </w:tcPr>
          <w:p w14:paraId="053CD0D7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ind w:left="-108" w:firstLine="0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СТУДЕНТ ГР. №</w:t>
            </w:r>
          </w:p>
        </w:tc>
        <w:tc>
          <w:tcPr>
            <w:tcW w:w="173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9248912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lang w:val="ru-RU" w:eastAsia="ru-RU" w:bidi="ar-SA"/>
              </w:rPr>
              <w:t>4136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9AB3D85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19640A2F" w14:textId="77777777" w:rsidR="005B7539" w:rsidRPr="00CF6259" w:rsidRDefault="00524BA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eastAsia="ru-RU" w:bidi="ar-SA"/>
              </w:rPr>
            </w:pPr>
            <w:r>
              <w:rPr>
                <w:rFonts w:ascii="Times New Roman" w:eastAsia="Times New Roman" w:hAnsi="Times New Roman"/>
                <w:lang w:eastAsia="ru-RU" w:bidi="ar-SA"/>
              </w:rPr>
              <w:t>20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0</w:t>
            </w:r>
            <w:r w:rsidR="00CF6259">
              <w:rPr>
                <w:rFonts w:ascii="Times New Roman" w:eastAsia="Times New Roman" w:hAnsi="Times New Roman"/>
                <w:lang w:eastAsia="ru-RU" w:bidi="ar-SA"/>
              </w:rPr>
              <w:t>2</w:t>
            </w:r>
            <w:r w:rsidR="005B7539" w:rsidRPr="008F694B">
              <w:rPr>
                <w:rFonts w:ascii="Times New Roman" w:eastAsia="Times New Roman" w:hAnsi="Times New Roman"/>
                <w:lang w:val="ru-RU" w:eastAsia="ru-RU" w:bidi="ar-SA"/>
              </w:rPr>
              <w:t>.202</w:t>
            </w:r>
            <w:r w:rsidR="00CF6259">
              <w:rPr>
                <w:rFonts w:ascii="Times New Roman" w:eastAsia="Times New Roman" w:hAnsi="Times New Roman"/>
                <w:lang w:eastAsia="ru-RU" w:bidi="ar-SA"/>
              </w:rPr>
              <w:t>3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DE77202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230D94C3" w14:textId="77777777" w:rsidR="005B7539" w:rsidRPr="00A051E5" w:rsidRDefault="00A051E5" w:rsidP="00483C48">
            <w:pPr>
              <w:widowControl w:val="0"/>
              <w:autoSpaceDE w:val="0"/>
              <w:autoSpaceDN w:val="0"/>
              <w:adjustRightInd w:val="0"/>
              <w:spacing w:before="120"/>
              <w:ind w:firstLine="0"/>
              <w:jc w:val="center"/>
              <w:rPr>
                <w:rFonts w:ascii="Times New Roman" w:eastAsia="Times New Roman" w:hAnsi="Times New Roman"/>
                <w:lang w:val="ru-RU" w:eastAsia="ru-RU" w:bidi="ar-SA"/>
              </w:rPr>
            </w:pPr>
            <w:proofErr w:type="spellStart"/>
            <w:r>
              <w:rPr>
                <w:rFonts w:ascii="Times New Roman" w:eastAsia="Times New Roman" w:hAnsi="Times New Roman"/>
                <w:lang w:eastAsia="ru-RU" w:bidi="ar-SA"/>
              </w:rPr>
              <w:t>Бобрович</w:t>
            </w:r>
            <w:proofErr w:type="spellEnd"/>
            <w:r>
              <w:rPr>
                <w:rFonts w:ascii="Times New Roman" w:eastAsia="Times New Roman" w:hAnsi="Times New Roman"/>
                <w:lang w:eastAsia="ru-RU" w:bidi="ar-SA"/>
              </w:rPr>
              <w:t xml:space="preserve"> Н</w:t>
            </w:r>
            <w:r>
              <w:rPr>
                <w:rFonts w:ascii="Times New Roman" w:eastAsia="Times New Roman" w:hAnsi="Times New Roman"/>
                <w:lang w:val="ru-RU" w:eastAsia="ru-RU" w:bidi="ar-SA"/>
              </w:rPr>
              <w:t>.</w:t>
            </w:r>
          </w:p>
        </w:tc>
      </w:tr>
      <w:tr w:rsidR="005B7539" w:rsidRPr="008F694B" w14:paraId="11484C4C" w14:textId="77777777" w:rsidTr="00483C48">
        <w:tc>
          <w:tcPr>
            <w:tcW w:w="2167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FCC459A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173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14:paraId="4A96E1C9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960C8B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39" w:type="dxa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101EA01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подпись, дата</w:t>
            </w: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17AFF0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rPr>
                <w:rFonts w:ascii="Times New Roman" w:eastAsia="Times New Roman" w:hAnsi="Times New Roman"/>
                <w:lang w:val="ru-RU" w:eastAsia="ru-RU" w:bidi="ar-SA"/>
              </w:rPr>
            </w:pPr>
          </w:p>
        </w:tc>
        <w:tc>
          <w:tcPr>
            <w:tcW w:w="26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6979BFE" w14:textId="77777777" w:rsidR="005B7539" w:rsidRPr="008F694B" w:rsidRDefault="005B7539" w:rsidP="00483C48">
            <w:pPr>
              <w:widowControl w:val="0"/>
              <w:autoSpaceDE w:val="0"/>
              <w:autoSpaceDN w:val="0"/>
              <w:adjustRightInd w:val="0"/>
              <w:spacing w:line="180" w:lineRule="exact"/>
              <w:ind w:firstLine="0"/>
              <w:jc w:val="center"/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</w:pPr>
            <w:r w:rsidRPr="008F694B">
              <w:rPr>
                <w:rFonts w:ascii="Times New Roman" w:eastAsia="Times New Roman" w:hAnsi="Times New Roman"/>
                <w:sz w:val="20"/>
                <w:szCs w:val="20"/>
                <w:lang w:val="ru-RU" w:eastAsia="ru-RU" w:bidi="ar-SA"/>
              </w:rPr>
              <w:t>инициалы, фамилия</w:t>
            </w:r>
          </w:p>
        </w:tc>
      </w:tr>
    </w:tbl>
    <w:p w14:paraId="1DA3BE1A" w14:textId="77777777" w:rsidR="005B7539" w:rsidRPr="008F694B" w:rsidRDefault="005B7539" w:rsidP="005B7539">
      <w:pPr>
        <w:widowControl w:val="0"/>
        <w:autoSpaceDE w:val="0"/>
        <w:autoSpaceDN w:val="0"/>
        <w:adjustRightInd w:val="0"/>
        <w:ind w:firstLine="0"/>
        <w:rPr>
          <w:rFonts w:ascii="Times New Roman" w:eastAsia="Times New Roman" w:hAnsi="Times New Roman"/>
          <w:sz w:val="20"/>
          <w:szCs w:val="20"/>
          <w:lang w:val="ru-RU" w:eastAsia="ru-RU" w:bidi="ar-SA"/>
        </w:rPr>
      </w:pPr>
    </w:p>
    <w:p w14:paraId="2DC0B1A8" w14:textId="77777777" w:rsidR="005B7539" w:rsidRPr="00CF6259" w:rsidRDefault="005B7539" w:rsidP="005B7539">
      <w:pPr>
        <w:widowControl w:val="0"/>
        <w:autoSpaceDE w:val="0"/>
        <w:autoSpaceDN w:val="0"/>
        <w:adjustRightInd w:val="0"/>
        <w:spacing w:before="1800"/>
        <w:ind w:firstLine="0"/>
        <w:jc w:val="center"/>
        <w:rPr>
          <w:rFonts w:ascii="Times New Roman" w:eastAsia="Times New Roman" w:hAnsi="Times New Roman"/>
          <w:lang w:eastAsia="ru-RU" w:bidi="ar-SA"/>
        </w:rPr>
      </w:pPr>
      <w:r w:rsidRPr="008F694B">
        <w:rPr>
          <w:rFonts w:ascii="Times New Roman" w:eastAsia="Times New Roman" w:hAnsi="Times New Roman"/>
          <w:lang w:val="ru-RU" w:eastAsia="ru-RU" w:bidi="ar-SA"/>
        </w:rPr>
        <w:t>Санкт-Петербург</w:t>
      </w:r>
      <w:r w:rsidRPr="008F694B">
        <w:rPr>
          <w:rFonts w:ascii="Times New Roman" w:eastAsia="Times New Roman" w:hAnsi="Times New Roman"/>
          <w:lang w:eastAsia="ru-RU" w:bidi="ar-SA"/>
        </w:rPr>
        <w:t xml:space="preserve"> </w:t>
      </w:r>
      <w:r w:rsidRPr="008F694B">
        <w:rPr>
          <w:rFonts w:ascii="Times New Roman" w:eastAsia="Times New Roman" w:hAnsi="Times New Roman"/>
          <w:lang w:val="ru-RU" w:eastAsia="ru-RU" w:bidi="ar-SA"/>
        </w:rPr>
        <w:t>202</w:t>
      </w:r>
      <w:r w:rsidR="00CF6259">
        <w:rPr>
          <w:rFonts w:ascii="Times New Roman" w:eastAsia="Times New Roman" w:hAnsi="Times New Roman"/>
          <w:lang w:eastAsia="ru-RU" w:bidi="ar-SA"/>
        </w:rPr>
        <w:t>3</w:t>
      </w:r>
    </w:p>
    <w:p w14:paraId="546C3513" w14:textId="77777777" w:rsidR="00524BA9" w:rsidRDefault="00524BA9">
      <w:pPr>
        <w:rPr>
          <w:rFonts w:ascii="Times New Roman" w:hAnsi="Times New Roman"/>
          <w:sz w:val="28"/>
          <w:szCs w:val="28"/>
        </w:rPr>
      </w:pPr>
    </w:p>
    <w:p w14:paraId="563CF8D6" w14:textId="77777777" w:rsidR="00173803" w:rsidRDefault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lastRenderedPageBreak/>
        <w:t>1.</w:t>
      </w:r>
      <w:r>
        <w:rPr>
          <w:rFonts w:ascii="Times New Roman" w:hAnsi="Times New Roman"/>
          <w:sz w:val="28"/>
          <w:szCs w:val="28"/>
          <w:lang w:val="ru-RU"/>
        </w:rPr>
        <w:t>Цель работы</w:t>
      </w:r>
    </w:p>
    <w:p w14:paraId="7C2308E6" w14:textId="77777777" w:rsidR="00173803" w:rsidRDefault="00524BA9">
      <w:pPr>
        <w:rPr>
          <w:lang w:val="ru-RU"/>
        </w:rPr>
      </w:pPr>
      <w:r w:rsidRPr="00524BA9">
        <w:rPr>
          <w:lang w:val="ru-RU"/>
        </w:rPr>
        <w:t xml:space="preserve">Освоение принципов построения приложений на языке ассемблера для системы </w:t>
      </w:r>
      <w:r>
        <w:t>Texas</w:t>
      </w:r>
      <w:r w:rsidRPr="00524BA9">
        <w:rPr>
          <w:lang w:val="ru-RU"/>
        </w:rPr>
        <w:t xml:space="preserve"> </w:t>
      </w:r>
      <w:r>
        <w:t>Instruments</w:t>
      </w:r>
      <w:r w:rsidRPr="00524BA9">
        <w:rPr>
          <w:lang w:val="ru-RU"/>
        </w:rPr>
        <w:t>, ознакомление с командами и правилами построения программ, ознакомление с методикой проектирования программ в среде программирования.</w:t>
      </w:r>
    </w:p>
    <w:p w14:paraId="6719539E" w14:textId="77777777" w:rsidR="00524BA9" w:rsidRPr="00524BA9" w:rsidRDefault="00524BA9">
      <w:pPr>
        <w:rPr>
          <w:rFonts w:ascii="Times New Roman" w:hAnsi="Times New Roman"/>
          <w:lang w:val="ru-RU"/>
        </w:rPr>
      </w:pPr>
    </w:p>
    <w:p w14:paraId="51A9BC2C" w14:textId="77777777" w:rsidR="00173803" w:rsidRDefault="00524BA9" w:rsidP="00173803">
      <w:pPr>
        <w:rPr>
          <w:rFonts w:ascii="Times New Roman" w:hAnsi="Times New Roman"/>
          <w:sz w:val="28"/>
          <w:szCs w:val="28"/>
          <w:lang w:val="ru-RU"/>
        </w:rPr>
      </w:pPr>
      <w:r w:rsidRPr="00524BA9">
        <w:rPr>
          <w:rFonts w:ascii="Times New Roman" w:hAnsi="Times New Roman"/>
          <w:sz w:val="28"/>
          <w:szCs w:val="28"/>
          <w:lang w:val="ru-RU"/>
        </w:rPr>
        <w:t xml:space="preserve">2. </w:t>
      </w:r>
      <w:r>
        <w:rPr>
          <w:rFonts w:ascii="Times New Roman" w:hAnsi="Times New Roman"/>
          <w:sz w:val="28"/>
          <w:szCs w:val="28"/>
          <w:lang w:val="ru-RU"/>
        </w:rPr>
        <w:t>Задание</w:t>
      </w:r>
    </w:p>
    <w:p w14:paraId="77A4D3C6" w14:textId="77777777" w:rsidR="00524BA9" w:rsidRDefault="00524BA9" w:rsidP="00173803">
      <w:pPr>
        <w:rPr>
          <w:lang w:val="ru-RU"/>
        </w:rPr>
      </w:pPr>
      <w:r w:rsidRPr="00524BA9">
        <w:rPr>
          <w:lang w:val="ru-RU"/>
        </w:rPr>
        <w:t>Формат данных: 32 бита знаковые (</w:t>
      </w:r>
      <w:r>
        <w:t>int</w:t>
      </w:r>
      <w:r w:rsidRPr="00524BA9">
        <w:rPr>
          <w:lang w:val="ru-RU"/>
        </w:rPr>
        <w:t xml:space="preserve"> </w:t>
      </w:r>
      <w:r>
        <w:t>signed</w:t>
      </w:r>
      <w:r w:rsidRPr="00524BA9">
        <w:rPr>
          <w:lang w:val="ru-RU"/>
        </w:rPr>
        <w:t>)</w:t>
      </w:r>
    </w:p>
    <w:p w14:paraId="095D536F" w14:textId="77777777" w:rsidR="00EC3340" w:rsidRPr="003857B8" w:rsidRDefault="00EC3340" w:rsidP="00CF6259">
      <w:pPr>
        <w:rPr>
          <w:lang w:val="ru-RU"/>
        </w:rPr>
      </w:pPr>
      <w:r w:rsidRPr="00EC3340">
        <w:rPr>
          <w:lang w:val="ru-RU"/>
        </w:rPr>
        <w:t>(</w:t>
      </w:r>
      <w:r>
        <w:t>A</w:t>
      </w:r>
      <w:r w:rsidRPr="00EC3340">
        <w:rPr>
          <w:lang w:val="ru-RU"/>
        </w:rPr>
        <w:t>+</w:t>
      </w:r>
      <w:proofErr w:type="gramStart"/>
      <w:r>
        <w:t>B</w:t>
      </w:r>
      <w:r w:rsidRPr="00EC3340">
        <w:rPr>
          <w:lang w:val="ru-RU"/>
        </w:rPr>
        <w:t>)*</w:t>
      </w:r>
      <w:proofErr w:type="gramEnd"/>
      <w:r>
        <w:t>C</w:t>
      </w:r>
      <w:r w:rsidRPr="00EC3340">
        <w:rPr>
          <w:lang w:val="ru-RU"/>
        </w:rPr>
        <w:t>-</w:t>
      </w:r>
      <w:r>
        <w:t>D</w:t>
      </w:r>
      <w:r w:rsidRPr="00EC3340">
        <w:rPr>
          <w:lang w:val="ru-RU"/>
        </w:rPr>
        <w:t xml:space="preserve"> </w:t>
      </w:r>
    </w:p>
    <w:p w14:paraId="5C569094" w14:textId="77777777" w:rsidR="005B7539" w:rsidRPr="00CF6259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CF6259">
        <w:rPr>
          <w:rFonts w:ascii="Times New Roman" w:hAnsi="Times New Roman"/>
          <w:sz w:val="28"/>
          <w:szCs w:val="28"/>
          <w:lang w:val="ru-RU"/>
        </w:rPr>
        <w:t>3</w:t>
      </w:r>
      <w:r w:rsidRPr="00524BA9">
        <w:rPr>
          <w:rFonts w:ascii="Times New Roman" w:hAnsi="Times New Roman"/>
          <w:sz w:val="28"/>
          <w:szCs w:val="28"/>
          <w:lang w:val="ru-RU"/>
        </w:rPr>
        <w:t>.</w:t>
      </w:r>
      <w:r w:rsidRPr="00CF6259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524BA9">
        <w:rPr>
          <w:rFonts w:ascii="Times New Roman" w:hAnsi="Times New Roman"/>
          <w:sz w:val="28"/>
          <w:szCs w:val="28"/>
          <w:lang w:val="ru-RU"/>
        </w:rPr>
        <w:t>Графическая схема</w:t>
      </w:r>
    </w:p>
    <w:p w14:paraId="7FF57400" w14:textId="77777777" w:rsidR="005B7539" w:rsidRPr="00CF6259" w:rsidRDefault="005B7539" w:rsidP="00CF6259">
      <w:pPr>
        <w:rPr>
          <w:rFonts w:ascii="Times New Roman" w:hAnsi="Times New Roman"/>
          <w:lang w:val="ru-RU"/>
        </w:rPr>
      </w:pPr>
    </w:p>
    <w:p w14:paraId="067015F8" w14:textId="2C9D8AB8" w:rsidR="005B7539" w:rsidRPr="00524BA9" w:rsidRDefault="003857B8" w:rsidP="00CF6259">
      <w:pPr>
        <w:rPr>
          <w:rFonts w:ascii="Times New Roman" w:hAnsi="Times New Roman"/>
        </w:rPr>
      </w:pPr>
      <w:r>
        <w:object w:dxaOrig="5115" w:dyaOrig="8550" w14:anchorId="5E01DCD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255.75pt;height:427.5pt" o:ole="">
            <v:imagedata r:id="rId4" o:title=""/>
          </v:shape>
          <o:OLEObject Type="Embed" ProgID="Visio.Drawing.15" ShapeID="_x0000_i1031" DrawAspect="Content" ObjectID="_1745693533" r:id="rId5"/>
        </w:object>
      </w:r>
    </w:p>
    <w:p w14:paraId="15078936" w14:textId="77777777" w:rsidR="00CF6259" w:rsidRDefault="00CF6259" w:rsidP="00CF6259">
      <w:pPr>
        <w:rPr>
          <w:rFonts w:ascii="Times New Roman" w:hAnsi="Times New Roman"/>
        </w:rPr>
      </w:pPr>
    </w:p>
    <w:p w14:paraId="5D27A658" w14:textId="77777777" w:rsidR="0061504B" w:rsidRDefault="0061504B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552573FB" w14:textId="77777777" w:rsidR="0061504B" w:rsidRDefault="0061504B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18DF413F" w14:textId="77777777" w:rsidR="0061504B" w:rsidRDefault="0061504B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47D6D84A" w14:textId="77777777" w:rsidR="005B7539" w:rsidRPr="0061504B" w:rsidRDefault="005B7539" w:rsidP="00CF6259">
      <w:pPr>
        <w:rPr>
          <w:rFonts w:ascii="Times New Roman" w:hAnsi="Times New Roman"/>
          <w:sz w:val="28"/>
          <w:szCs w:val="28"/>
          <w:lang w:val="ru-RU"/>
        </w:rPr>
      </w:pPr>
      <w:r w:rsidRPr="0061504B">
        <w:rPr>
          <w:rFonts w:ascii="Times New Roman" w:hAnsi="Times New Roman"/>
          <w:sz w:val="28"/>
          <w:szCs w:val="28"/>
          <w:lang w:val="ru-RU"/>
        </w:rPr>
        <w:t xml:space="preserve">4. </w:t>
      </w:r>
      <w:r w:rsidR="0061504B">
        <w:rPr>
          <w:rFonts w:ascii="Times New Roman" w:hAnsi="Times New Roman"/>
          <w:sz w:val="28"/>
          <w:szCs w:val="28"/>
          <w:lang w:val="ru-RU"/>
        </w:rPr>
        <w:t>Текст программы</w:t>
      </w:r>
    </w:p>
    <w:p w14:paraId="183476E3" w14:textId="77777777" w:rsid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proofErr w:type="gramStart"/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Простая</w:t>
      </w:r>
      <w:proofErr w:type="gramEnd"/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 xml:space="preserve"> программа:</w:t>
      </w:r>
    </w:p>
    <w:p w14:paraId="2FC19A70" w14:textId="77777777" w:rsid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val="ru-RU" w:bidi="ar-SA"/>
        </w:rPr>
      </w:pPr>
      <w:proofErr w:type="gramStart"/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;вариант</w:t>
      </w:r>
      <w:proofErr w:type="gramEnd"/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3;</w:t>
      </w:r>
    </w:p>
    <w:p w14:paraId="314E8877" w14:textId="77777777" w:rsidR="00665AE4" w:rsidRPr="003857B8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3857B8">
        <w:rPr>
          <w:rFonts w:ascii="Consolas" w:hAnsi="Consolas" w:cs="Consolas"/>
          <w:color w:val="3F7F5F"/>
          <w:sz w:val="20"/>
          <w:szCs w:val="20"/>
          <w:lang w:bidi="ar-SA"/>
        </w:rPr>
        <w:t>;(A+</w:t>
      </w:r>
      <w:proofErr w:type="gramStart"/>
      <w:r w:rsidRPr="003857B8">
        <w:rPr>
          <w:rFonts w:ascii="Consolas" w:hAnsi="Consolas" w:cs="Consolas"/>
          <w:color w:val="3F7F5F"/>
          <w:sz w:val="20"/>
          <w:szCs w:val="20"/>
          <w:lang w:bidi="ar-SA"/>
        </w:rPr>
        <w:t>B)*</w:t>
      </w:r>
      <w:proofErr w:type="gramEnd"/>
      <w:r w:rsidRPr="003857B8">
        <w:rPr>
          <w:rFonts w:ascii="Consolas" w:hAnsi="Consolas" w:cs="Consolas"/>
          <w:color w:val="3F7F5F"/>
          <w:sz w:val="20"/>
          <w:szCs w:val="20"/>
          <w:lang w:bidi="ar-SA"/>
        </w:rPr>
        <w:t>C-D  3is   ;</w:t>
      </w:r>
    </w:p>
    <w:p w14:paraId="2CD6058A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proofErr w:type="gramStart"/>
      <w:r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int</w:t>
      </w:r>
      <w:proofErr w:type="gramEnd"/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32;</w:t>
      </w:r>
    </w:p>
    <w:p w14:paraId="299F3D7A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5D062997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ab/>
      </w:r>
      <w:proofErr w:type="gram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global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_c_int00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точка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 xml:space="preserve"> 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входа</w:t>
      </w:r>
    </w:p>
    <w:p w14:paraId="50766F81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lastRenderedPageBreak/>
        <w:t>_c_int00:</w:t>
      </w:r>
    </w:p>
    <w:p w14:paraId="6AA0860C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2B436090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.text</w:t>
      </w:r>
    </w:p>
    <w:p w14:paraId="52DC44DC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674A8FE0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L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1 5,A0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A</w:t>
      </w:r>
    </w:p>
    <w:p w14:paraId="327E6A0E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H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5,A0</w:t>
      </w:r>
    </w:p>
    <w:p w14:paraId="36B76138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34197BC9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L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1 4,A1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B</w:t>
      </w:r>
    </w:p>
    <w:p w14:paraId="50AE8AB6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H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4,A1</w:t>
      </w:r>
    </w:p>
    <w:p w14:paraId="530C46E7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1908DD25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L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1 66000,A2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c</w:t>
      </w:r>
    </w:p>
    <w:p w14:paraId="04188406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H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66000,A2</w:t>
      </w:r>
    </w:p>
    <w:p w14:paraId="3B8D9AC5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42774112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L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1 123000,A3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d</w:t>
      </w:r>
    </w:p>
    <w:p w14:paraId="740830A5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MVKH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123000,A3</w:t>
      </w:r>
    </w:p>
    <w:p w14:paraId="793F135D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03D6C682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1 A0,A1,A0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A+B;</w:t>
      </w:r>
    </w:p>
    <w:p w14:paraId="618A161B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  <w:r>
        <w:rPr>
          <w:rFonts w:ascii="Consolas" w:hAnsi="Consolas" w:cs="Consolas"/>
          <w:color w:val="3F7F5F"/>
          <w:sz w:val="20"/>
          <w:szCs w:val="20"/>
          <w:lang w:val="ru-RU" w:bidi="ar-SA"/>
        </w:rPr>
        <w:t>Умножение</w:t>
      </w:r>
      <w:proofErr w:type="gramEnd"/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</w:t>
      </w:r>
    </w:p>
    <w:p w14:paraId="097F0272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1      A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0,A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2,A6</w:t>
      </w:r>
    </w:p>
    <w:p w14:paraId="688D93D2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MPYLH .M1      A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2,A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0,A5</w:t>
      </w:r>
    </w:p>
    <w:p w14:paraId="1A6CD946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MPYU</w:t>
      </w: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.M1       A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0,A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2,A4</w:t>
      </w:r>
    </w:p>
    <w:p w14:paraId="5CD8212E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spell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nop</w:t>
      </w:r>
      <w:proofErr w:type="spellEnd"/>
    </w:p>
    <w:p w14:paraId="6A7DB7E0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       A5,A6,A1</w:t>
      </w:r>
    </w:p>
    <w:p w14:paraId="7404083B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SHL .S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       A1,0x10,A1</w:t>
      </w:r>
    </w:p>
    <w:p w14:paraId="59BCA2F0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ADD</w:t>
      </w: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       A4,A1,A0</w:t>
      </w:r>
    </w:p>
    <w:p w14:paraId="34C3B36B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r w:rsidRPr="00665AE4">
        <w:rPr>
          <w:rFonts w:ascii="Consolas" w:hAnsi="Consolas" w:cs="Consolas"/>
          <w:color w:val="3F7F5F"/>
          <w:sz w:val="20"/>
          <w:szCs w:val="20"/>
          <w:lang w:bidi="ar-SA"/>
        </w:rPr>
        <w:t>;()-D;</w:t>
      </w:r>
    </w:p>
    <w:p w14:paraId="52C6EEBB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</w:t>
      </w:r>
      <w:proofErr w:type="gramStart"/>
      <w:r w:rsidRPr="00665AE4">
        <w:rPr>
          <w:rFonts w:ascii="Consolas" w:hAnsi="Consolas" w:cs="Consolas"/>
          <w:b/>
          <w:bCs/>
          <w:color w:val="7F0055"/>
          <w:sz w:val="20"/>
          <w:szCs w:val="20"/>
          <w:lang w:bidi="ar-SA"/>
        </w:rPr>
        <w:t>SUB</w:t>
      </w:r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 xml:space="preserve"> .L</w:t>
      </w:r>
      <w:proofErr w:type="gramEnd"/>
      <w:r w:rsidRPr="00665AE4">
        <w:rPr>
          <w:rFonts w:ascii="Consolas" w:hAnsi="Consolas" w:cs="Consolas"/>
          <w:color w:val="000000"/>
          <w:sz w:val="20"/>
          <w:szCs w:val="20"/>
          <w:lang w:bidi="ar-SA"/>
        </w:rPr>
        <w:t>1 A0, A3, A0</w:t>
      </w:r>
    </w:p>
    <w:p w14:paraId="34C15420" w14:textId="77777777" w:rsidR="00665AE4" w:rsidRPr="00665AE4" w:rsidRDefault="00665AE4" w:rsidP="00665AE4">
      <w:pPr>
        <w:autoSpaceDE w:val="0"/>
        <w:autoSpaceDN w:val="0"/>
        <w:adjustRightInd w:val="0"/>
        <w:ind w:firstLine="0"/>
        <w:rPr>
          <w:rFonts w:ascii="Consolas" w:hAnsi="Consolas" w:cs="Consolas"/>
          <w:sz w:val="20"/>
          <w:szCs w:val="20"/>
          <w:lang w:bidi="ar-SA"/>
        </w:rPr>
      </w:pPr>
    </w:p>
    <w:p w14:paraId="77C52172" w14:textId="77777777" w:rsidR="005B7539" w:rsidRPr="00665AE4" w:rsidRDefault="005B7539" w:rsidP="00CF6259">
      <w:pPr>
        <w:rPr>
          <w:rFonts w:ascii="Times New Roman" w:hAnsi="Times New Roman"/>
          <w:sz w:val="28"/>
          <w:szCs w:val="28"/>
        </w:rPr>
      </w:pPr>
      <w:r w:rsidRPr="00CF6259">
        <w:rPr>
          <w:rFonts w:ascii="Times New Roman" w:hAnsi="Times New Roman"/>
          <w:sz w:val="28"/>
          <w:szCs w:val="28"/>
        </w:rPr>
        <w:t xml:space="preserve">5. </w:t>
      </w:r>
      <w:r w:rsidR="0061504B">
        <w:rPr>
          <w:rFonts w:ascii="Times New Roman" w:hAnsi="Times New Roman"/>
          <w:sz w:val="28"/>
          <w:szCs w:val="28"/>
          <w:lang w:val="ru-RU"/>
        </w:rPr>
        <w:t>Трассировка</w:t>
      </w:r>
    </w:p>
    <w:tbl>
      <w:tblPr>
        <w:tblW w:w="102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1329"/>
        <w:gridCol w:w="1331"/>
        <w:gridCol w:w="1339"/>
        <w:gridCol w:w="1315"/>
        <w:gridCol w:w="1315"/>
        <w:gridCol w:w="1385"/>
        <w:gridCol w:w="1315"/>
      </w:tblGrid>
      <w:tr w:rsidR="00BC211E" w:rsidRPr="0061504B" w14:paraId="689071D5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60A0F9BD" w14:textId="77777777" w:rsidR="00BC211E" w:rsidRPr="00665AE4" w:rsidRDefault="00BC211E" w:rsidP="0061504B">
            <w:pPr>
              <w:ind w:firstLine="0"/>
              <w:rPr>
                <w:rFonts w:ascii="Times New Roman" w:eastAsia="Times New Roman" w:hAnsi="Times New Roman"/>
                <w:sz w:val="20"/>
                <w:szCs w:val="20"/>
                <w:lang w:eastAsia="ru-RU" w:bidi="ar-SA"/>
              </w:rPr>
            </w:pP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1A99B416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0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159E5D1A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1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77666F41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2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FC71563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3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038C4BB6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4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3841494D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A5</w:t>
            </w:r>
          </w:p>
        </w:tc>
        <w:tc>
          <w:tcPr>
            <w:tcW w:w="1315" w:type="dxa"/>
          </w:tcPr>
          <w:p w14:paraId="3BA5F40D" w14:textId="77777777" w:rsidR="00BC211E" w:rsidRPr="00BC211E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A6</w:t>
            </w:r>
          </w:p>
        </w:tc>
      </w:tr>
      <w:tr w:rsidR="00BC211E" w:rsidRPr="0061504B" w14:paraId="33435F12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86BF3CA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30744614" w14:textId="77777777" w:rsidR="00BC211E" w:rsidRPr="00665AE4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77B141DB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66387188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1E685BBB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2493C8F0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549054E9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4016518D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081AA2D0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AA30F01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2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1C836E8F" w14:textId="77777777" w:rsidR="00BC211E" w:rsidRPr="00BC211E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79352B94" w14:textId="77777777" w:rsidR="00BC211E" w:rsidRPr="00BC211E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07D5BF7C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E1FAF1F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108DFF26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328201D6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408D4EF3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571E0928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00E4B393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3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60C9AFBE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346805B6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15AFD576" w14:textId="77777777" w:rsidR="00BC211E" w:rsidRPr="00665AE4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159CC824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3AB6D05D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12645DF9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2F75D94C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77143448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652277D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4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08C1A5BA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07FF96B5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734551D4" w14:textId="77777777" w:rsidR="00BC211E" w:rsidRPr="00665AE4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45611512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38723279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10072B1F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7E0DEB98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024FA84A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D2696FB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5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C7AF985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04C33119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4F3F2E06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45D580E2" w14:textId="77777777" w:rsidR="00BC211E" w:rsidRPr="00665AE4" w:rsidRDefault="00BC211E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FFFF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2ABE3CBD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5F2CE1F2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57E4DF19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7A42D0C5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44F7C911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6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70E97521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5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473F6FAB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67ABD68D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4652BA7C" w14:textId="77777777" w:rsidR="00BC211E" w:rsidRPr="00665AE4" w:rsidRDefault="00BC211E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6EC90A06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3192865C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5D394CC4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3F7DD8F8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0500009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7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481E5DD1" w14:textId="77777777" w:rsidR="00BC211E" w:rsidRPr="0061504B" w:rsidRDefault="00665AE4" w:rsidP="00665AE4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50020134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77F4FF67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0CF7189E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7E782529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623685D6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60B94AF7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</w:tr>
      <w:tr w:rsidR="00BC211E" w:rsidRPr="0061504B" w14:paraId="4C5B02DE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9F989DE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8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552AF971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6CB03E30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404EA4FC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41C209B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661B919B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4AADC318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07225D1E" w14:textId="77777777" w:rsidR="00BC211E" w:rsidRPr="00665AE4" w:rsidRDefault="00BF0C1A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  <w:tr w:rsidR="00BC211E" w:rsidRPr="0061504B" w14:paraId="32C7F218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5A89D69D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9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74FB2850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624678C0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4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449348F9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61634F86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39EEA411" w14:textId="77777777" w:rsidR="00BC211E" w:rsidRPr="00665AE4" w:rsidRDefault="00BF0C1A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105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1318F898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40059F95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  <w:tr w:rsidR="00BC211E" w:rsidRPr="0061504B" w14:paraId="249CE7A4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B9F49D4" w14:textId="77777777" w:rsidR="00BC211E" w:rsidRPr="0061504B" w:rsidRDefault="00BC211E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1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68E00BF3" w14:textId="77777777" w:rsidR="00BC211E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7637637B" w14:textId="77777777" w:rsidR="00BC211E" w:rsidRPr="00665AE4" w:rsidRDefault="00BF0C1A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 w:rsidR="00665AE4"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45F06FB4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33FA1659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1C381286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105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2E2B6F61" w14:textId="77777777" w:rsidR="00BC211E" w:rsidRPr="0061504B" w:rsidRDefault="00BC211E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535CA7C4" w14:textId="77777777" w:rsidR="00BC211E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  <w:tr w:rsidR="00665AE4" w:rsidRPr="0061504B" w14:paraId="3DA82D46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326F4576" w14:textId="77777777" w:rsidR="00665AE4" w:rsidRPr="0061504B" w:rsidRDefault="00665AE4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71C89342" w14:textId="77777777" w:rsidR="00665AE4" w:rsidRPr="0061504B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9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36C6518C" w14:textId="77777777" w:rsidR="00665AE4" w:rsidRPr="00665AE4" w:rsidRDefault="00665AE4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x00090000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71334A63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57B9B2B2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0A0944E3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105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20A4735C" w14:textId="77777777" w:rsidR="00665AE4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5FEA616B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  <w:tr w:rsidR="00665AE4" w:rsidRPr="0061504B" w14:paraId="17ECF30E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7DDA361" w14:textId="77777777" w:rsidR="00665AE4" w:rsidRPr="0061504B" w:rsidRDefault="00665AE4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0CD1AEFC" w14:textId="77777777" w:rsidR="00665AE4" w:rsidRPr="00665AE4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x00091050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6332BF01" w14:textId="77777777" w:rsidR="00665AE4" w:rsidRDefault="00665AE4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x00090000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2CD671D1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39D91A58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58D47D61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105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6ADAE327" w14:textId="77777777" w:rsidR="00665AE4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6A49451A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  <w:tr w:rsidR="00665AE4" w:rsidRPr="0061504B" w14:paraId="60120D44" w14:textId="77777777" w:rsidTr="00BF0C1A">
        <w:trPr>
          <w:trHeight w:val="300"/>
        </w:trPr>
        <w:tc>
          <w:tcPr>
            <w:tcW w:w="960" w:type="dxa"/>
            <w:shd w:val="clear" w:color="auto" w:fill="auto"/>
            <w:noWrap/>
            <w:vAlign w:val="bottom"/>
            <w:hideMark/>
          </w:tcPr>
          <w:p w14:paraId="7835162E" w14:textId="77777777" w:rsidR="00665AE4" w:rsidRPr="0061504B" w:rsidRDefault="00665AE4" w:rsidP="0061504B">
            <w:pPr>
              <w:ind w:firstLine="0"/>
              <w:jc w:val="right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7A0E876" w14:textId="77777777" w:rsidR="00665AE4" w:rsidRPr="00665AE4" w:rsidRDefault="00665AE4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x00072FD8</w:t>
            </w:r>
          </w:p>
        </w:tc>
        <w:tc>
          <w:tcPr>
            <w:tcW w:w="1331" w:type="dxa"/>
            <w:shd w:val="clear" w:color="auto" w:fill="auto"/>
            <w:noWrap/>
            <w:vAlign w:val="bottom"/>
            <w:hideMark/>
          </w:tcPr>
          <w:p w14:paraId="6302B32F" w14:textId="77777777" w:rsidR="00665AE4" w:rsidRDefault="00A051E5" w:rsidP="00665AE4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x00090000</w:t>
            </w:r>
          </w:p>
        </w:tc>
        <w:tc>
          <w:tcPr>
            <w:tcW w:w="1339" w:type="dxa"/>
            <w:shd w:val="clear" w:color="auto" w:fill="auto"/>
            <w:noWrap/>
            <w:vAlign w:val="bottom"/>
            <w:hideMark/>
          </w:tcPr>
          <w:p w14:paraId="79A0F460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101D0</w:t>
            </w:r>
          </w:p>
        </w:tc>
        <w:tc>
          <w:tcPr>
            <w:tcW w:w="1315" w:type="dxa"/>
            <w:shd w:val="clear" w:color="auto" w:fill="auto"/>
            <w:noWrap/>
            <w:vAlign w:val="bottom"/>
            <w:hideMark/>
          </w:tcPr>
          <w:p w14:paraId="2ECC1311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1E078</w:t>
            </w:r>
          </w:p>
        </w:tc>
        <w:tc>
          <w:tcPr>
            <w:tcW w:w="1248" w:type="dxa"/>
            <w:shd w:val="clear" w:color="auto" w:fill="auto"/>
            <w:noWrap/>
            <w:vAlign w:val="bottom"/>
            <w:hideMark/>
          </w:tcPr>
          <w:p w14:paraId="66044751" w14:textId="77777777" w:rsidR="00665AE4" w:rsidRPr="00BF0C1A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1050</w:t>
            </w:r>
          </w:p>
        </w:tc>
        <w:tc>
          <w:tcPr>
            <w:tcW w:w="1385" w:type="dxa"/>
            <w:shd w:val="clear" w:color="auto" w:fill="auto"/>
            <w:noWrap/>
            <w:vAlign w:val="bottom"/>
            <w:hideMark/>
          </w:tcPr>
          <w:p w14:paraId="4D30EDF4" w14:textId="77777777" w:rsidR="00665AE4" w:rsidRPr="0061504B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val="ru-RU" w:eastAsia="ru-RU" w:bidi="ar-SA"/>
              </w:rPr>
            </w:pPr>
            <w:r w:rsidRPr="0061504B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00000000</w:t>
            </w:r>
          </w:p>
        </w:tc>
        <w:tc>
          <w:tcPr>
            <w:tcW w:w="1315" w:type="dxa"/>
          </w:tcPr>
          <w:p w14:paraId="69258952" w14:textId="77777777" w:rsidR="00665AE4" w:rsidRPr="00A051E5" w:rsidRDefault="00A051E5" w:rsidP="0061504B">
            <w:pPr>
              <w:ind w:firstLine="0"/>
              <w:rPr>
                <w:rFonts w:ascii="Calibri" w:eastAsia="Times New Roman" w:hAnsi="Calibri" w:cs="Calibri"/>
                <w:color w:val="000000"/>
                <w:lang w:eastAsia="ru-RU" w:bidi="ar-SA"/>
              </w:rPr>
            </w:pPr>
            <w:r w:rsidRPr="00BF0C1A">
              <w:rPr>
                <w:rFonts w:ascii="Calibri" w:eastAsia="Times New Roman" w:hAnsi="Calibri" w:cs="Calibri"/>
                <w:color w:val="000000"/>
                <w:sz w:val="22"/>
                <w:szCs w:val="22"/>
                <w:lang w:val="ru-RU" w:eastAsia="ru-RU" w:bidi="ar-SA"/>
              </w:rPr>
              <w:t>0x</w:t>
            </w:r>
            <w:r>
              <w:rPr>
                <w:rFonts w:ascii="Calibri" w:eastAsia="Times New Roman" w:hAnsi="Calibri" w:cs="Calibri"/>
                <w:color w:val="000000"/>
                <w:sz w:val="22"/>
                <w:szCs w:val="22"/>
                <w:lang w:eastAsia="ru-RU" w:bidi="ar-SA"/>
              </w:rPr>
              <w:t>00000009</w:t>
            </w:r>
          </w:p>
        </w:tc>
      </w:tr>
    </w:tbl>
    <w:p w14:paraId="2F93DAEC" w14:textId="77777777" w:rsidR="0061504B" w:rsidRPr="0061504B" w:rsidRDefault="0061504B" w:rsidP="00CF6259">
      <w:pPr>
        <w:rPr>
          <w:rFonts w:ascii="Times New Roman" w:hAnsi="Times New Roman"/>
          <w:sz w:val="28"/>
          <w:szCs w:val="28"/>
          <w:lang w:val="ru-RU"/>
        </w:rPr>
      </w:pPr>
    </w:p>
    <w:p w14:paraId="564254D1" w14:textId="77777777" w:rsidR="0061504B" w:rsidRDefault="0061504B" w:rsidP="0061504B">
      <w:pPr>
        <w:ind w:firstLine="0"/>
        <w:rPr>
          <w:rFonts w:ascii="Times New Roman" w:hAnsi="Times New Roman"/>
          <w:sz w:val="28"/>
          <w:szCs w:val="28"/>
        </w:rPr>
      </w:pPr>
    </w:p>
    <w:p w14:paraId="49BCC1E6" w14:textId="77777777" w:rsidR="005B7539" w:rsidRPr="00173803" w:rsidRDefault="005B7539" w:rsidP="0061504B">
      <w:pPr>
        <w:ind w:firstLine="0"/>
        <w:rPr>
          <w:rFonts w:ascii="Times New Roman" w:hAnsi="Times New Roman"/>
          <w:sz w:val="28"/>
          <w:szCs w:val="28"/>
          <w:lang w:val="ru-RU"/>
        </w:rPr>
      </w:pPr>
      <w:r w:rsidRPr="00173803">
        <w:rPr>
          <w:rFonts w:ascii="Times New Roman" w:hAnsi="Times New Roman"/>
          <w:sz w:val="28"/>
          <w:szCs w:val="28"/>
        </w:rPr>
        <w:t xml:space="preserve">6. </w:t>
      </w:r>
      <w:r w:rsidRPr="00173803">
        <w:rPr>
          <w:rFonts w:ascii="Times New Roman" w:hAnsi="Times New Roman"/>
          <w:sz w:val="28"/>
          <w:szCs w:val="28"/>
          <w:lang w:val="ru-RU"/>
        </w:rPr>
        <w:t>Результаты работы программы</w:t>
      </w:r>
    </w:p>
    <w:p w14:paraId="69676493" w14:textId="77777777" w:rsidR="005B7539" w:rsidRPr="00CF6259" w:rsidRDefault="005B7539">
      <w:pPr>
        <w:rPr>
          <w:rFonts w:ascii="Times New Roman" w:hAnsi="Times New Roman"/>
          <w:noProof/>
        </w:rPr>
      </w:pPr>
      <w:r w:rsidRPr="00CF6259">
        <w:rPr>
          <w:rFonts w:ascii="Times New Roman" w:hAnsi="Times New Roman"/>
          <w:noProof/>
        </w:rPr>
        <w:t xml:space="preserve">   </w:t>
      </w:r>
    </w:p>
    <w:p w14:paraId="3E8A5B4E" w14:textId="77777777" w:rsidR="00173803" w:rsidRDefault="00173803">
      <w:pPr>
        <w:rPr>
          <w:rFonts w:ascii="Times New Roman" w:hAnsi="Times New Roman"/>
          <w:b/>
          <w:bCs/>
        </w:rPr>
      </w:pPr>
    </w:p>
    <w:p w14:paraId="5CDD9B7F" w14:textId="77777777" w:rsidR="005B7539" w:rsidRDefault="00665AE4">
      <w:pPr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  <w:noProof/>
          <w:lang w:val="ru-RU" w:eastAsia="ru-RU" w:bidi="ar-SA"/>
        </w:rPr>
        <w:lastRenderedPageBreak/>
        <w:drawing>
          <wp:inline distT="0" distB="0" distL="0" distR="0" wp14:anchorId="088117C5" wp14:editId="5B798BE0">
            <wp:extent cx="1790700" cy="1200150"/>
            <wp:effectExtent l="1905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200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A34103" w14:textId="77777777" w:rsidR="00173803" w:rsidRPr="00173803" w:rsidRDefault="00173803">
      <w:pPr>
        <w:rPr>
          <w:rFonts w:ascii="Times New Roman" w:hAnsi="Times New Roman"/>
          <w:lang w:val="ru-RU"/>
        </w:rPr>
      </w:pPr>
    </w:p>
    <w:sectPr w:rsidR="00173803" w:rsidRPr="00173803" w:rsidSect="0001639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B7539"/>
    <w:rsid w:val="0001639C"/>
    <w:rsid w:val="00173803"/>
    <w:rsid w:val="00353E6B"/>
    <w:rsid w:val="003857B8"/>
    <w:rsid w:val="0044759B"/>
    <w:rsid w:val="00460C26"/>
    <w:rsid w:val="00524BA9"/>
    <w:rsid w:val="005B7539"/>
    <w:rsid w:val="005C74DC"/>
    <w:rsid w:val="0061504B"/>
    <w:rsid w:val="00665AE4"/>
    <w:rsid w:val="00A051E5"/>
    <w:rsid w:val="00BC211E"/>
    <w:rsid w:val="00BF0C1A"/>
    <w:rsid w:val="00CF6259"/>
    <w:rsid w:val="00E277CC"/>
    <w:rsid w:val="00E8755F"/>
    <w:rsid w:val="00EC3340"/>
    <w:rsid w:val="00F1040E"/>
    <w:rsid w:val="00F1335F"/>
    <w:rsid w:val="00F93E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21CFD26E"/>
  <w15:docId w15:val="{952B27F6-FB21-4052-944B-443FF27FA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3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B753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semiHidden/>
    <w:unhideWhenUsed/>
    <w:rsid w:val="005B753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</w:pPr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B7539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3">
    <w:name w:val="No Spacing"/>
    <w:uiPriority w:val="1"/>
    <w:qFormat/>
    <w:rsid w:val="00CF6259"/>
    <w:pPr>
      <w:spacing w:after="0" w:line="240" w:lineRule="auto"/>
      <w:ind w:firstLine="360"/>
    </w:pPr>
    <w:rPr>
      <w:rFonts w:cs="Times New Roman"/>
      <w:sz w:val="24"/>
      <w:szCs w:val="24"/>
      <w:lang w:val="en-US" w:bidi="en-US"/>
    </w:rPr>
  </w:style>
  <w:style w:type="paragraph" w:styleId="a4">
    <w:name w:val="List Paragraph"/>
    <w:basedOn w:val="a"/>
    <w:uiPriority w:val="34"/>
    <w:qFormat/>
    <w:rsid w:val="00CF6259"/>
    <w:pPr>
      <w:ind w:left="720"/>
      <w:contextualSpacing/>
    </w:pPr>
  </w:style>
  <w:style w:type="paragraph" w:styleId="a5">
    <w:name w:val="Balloon Text"/>
    <w:basedOn w:val="a"/>
    <w:link w:val="a6"/>
    <w:uiPriority w:val="99"/>
    <w:semiHidden/>
    <w:unhideWhenUsed/>
    <w:rsid w:val="00665AE4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665AE4"/>
    <w:rPr>
      <w:rFonts w:ascii="Tahoma" w:hAnsi="Tahoma" w:cs="Tahoma"/>
      <w:sz w:val="16"/>
      <w:szCs w:val="16"/>
      <w:lang w:val="en-US" w:bidi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3113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9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326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91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8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989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080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17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93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72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18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265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5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</TotalTime>
  <Pages>4</Pages>
  <Words>351</Words>
  <Characters>2006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4</cp:revision>
  <dcterms:created xsi:type="dcterms:W3CDTF">2023-05-15T10:26:00Z</dcterms:created>
  <dcterms:modified xsi:type="dcterms:W3CDTF">2023-05-15T19:06:00Z</dcterms:modified>
</cp:coreProperties>
</file>